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42F7" w:rsidRDefault="0095502A" w:rsidP="00CC1F6E">
      <w:pPr>
        <w:pStyle w:val="a5"/>
      </w:pPr>
      <w:r>
        <w:rPr>
          <w:rFonts w:hint="eastAsia"/>
        </w:rPr>
        <w:t>跟随交易软件</w:t>
      </w:r>
    </w:p>
    <w:p w:rsidR="004336DF" w:rsidRDefault="004336DF" w:rsidP="004336D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需要条件</w:t>
      </w:r>
    </w:p>
    <w:p w:rsidR="009F5DA2" w:rsidRDefault="009F5DA2" w:rsidP="009F5DA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期货服务商</w:t>
      </w:r>
      <w:r>
        <w:rPr>
          <w:rFonts w:hint="eastAsia"/>
        </w:rPr>
        <w:t>CTP</w:t>
      </w:r>
      <w:r>
        <w:rPr>
          <w:rFonts w:hint="eastAsia"/>
        </w:rPr>
        <w:t>交易服务器地址</w:t>
      </w:r>
      <w:r>
        <w:rPr>
          <w:rFonts w:hint="eastAsia"/>
        </w:rPr>
        <w:t>(</w:t>
      </w:r>
      <w:r>
        <w:rPr>
          <w:rFonts w:hint="eastAsia"/>
        </w:rPr>
        <w:t>含端口号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9F5DA2" w:rsidRDefault="009F5DA2" w:rsidP="009F5DA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期货服务商</w:t>
      </w:r>
      <w:r>
        <w:rPr>
          <w:rFonts w:hint="eastAsia"/>
        </w:rPr>
        <w:t>ID</w:t>
      </w:r>
      <w:r>
        <w:rPr>
          <w:rFonts w:hint="eastAsia"/>
        </w:rPr>
        <w:t>号。</w:t>
      </w:r>
    </w:p>
    <w:p w:rsidR="009F5DA2" w:rsidRDefault="009F5DA2" w:rsidP="009F5DA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交易的期货账户和密码。</w:t>
      </w:r>
    </w:p>
    <w:p w:rsidR="009F5DA2" w:rsidRDefault="009F5DA2" w:rsidP="009F5DA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跟随交易的期货账户和密码。</w:t>
      </w:r>
    </w:p>
    <w:p w:rsidR="001A228D" w:rsidRDefault="001A228D" w:rsidP="00CC1F6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图例</w:t>
      </w:r>
    </w:p>
    <w:p w:rsidR="004336DF" w:rsidRDefault="001A228D" w:rsidP="004336DF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160B70EE" wp14:editId="4FF80B9D">
            <wp:extent cx="5274310" cy="2589530"/>
            <wp:effectExtent l="0" t="0" r="2540" b="1270"/>
            <wp:docPr id="2" name="图片 2" descr="说明: C:\Users\bappy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C:\Users\bappy\Desktop\1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9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21DC" w:rsidRDefault="00B321DC" w:rsidP="00B321DC">
      <w:r>
        <w:rPr>
          <w:rFonts w:hint="eastAsia"/>
        </w:rPr>
        <w:t>现在以中证的</w:t>
      </w:r>
      <w:r>
        <w:rPr>
          <w:rFonts w:hint="eastAsia"/>
        </w:rPr>
        <w:t>CTP</w:t>
      </w:r>
      <w:r>
        <w:rPr>
          <w:rFonts w:hint="eastAsia"/>
        </w:rPr>
        <w:t>模拟交易账户作为解释：</w:t>
      </w:r>
    </w:p>
    <w:p w:rsidR="00B321DC" w:rsidRDefault="00B321DC" w:rsidP="00B321D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期货商</w:t>
      </w:r>
      <w:r>
        <w:rPr>
          <w:rFonts w:hint="eastAsia"/>
        </w:rPr>
        <w:t>ID</w:t>
      </w:r>
      <w:r>
        <w:rPr>
          <w:rFonts w:hint="eastAsia"/>
        </w:rPr>
        <w:t>：</w:t>
      </w:r>
      <w:r>
        <w:rPr>
          <w:rFonts w:hint="eastAsia"/>
        </w:rPr>
        <w:t>1002</w:t>
      </w:r>
    </w:p>
    <w:p w:rsidR="00B321DC" w:rsidRDefault="00B321DC" w:rsidP="00B321D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CTP</w:t>
      </w:r>
      <w:r>
        <w:rPr>
          <w:rFonts w:hint="eastAsia"/>
        </w:rPr>
        <w:t>交易服务器：</w:t>
      </w:r>
      <w:r>
        <w:rPr>
          <w:rFonts w:hint="eastAsia"/>
        </w:rPr>
        <w:t>tcp://sim-front1.ctp.shcifco.com:31205;</w:t>
      </w:r>
    </w:p>
    <w:p w:rsidR="00B321DC" w:rsidRDefault="00B321DC" w:rsidP="00B321DC">
      <w:pPr>
        <w:pStyle w:val="a3"/>
        <w:ind w:left="360" w:firstLineChars="0" w:firstLine="0"/>
      </w:pPr>
      <w:r>
        <w:rPr>
          <w:rFonts w:hint="eastAsia"/>
        </w:rPr>
        <w:t>如果期货商给的交易服务器地址中没有</w:t>
      </w:r>
      <w:r>
        <w:rPr>
          <w:rFonts w:hint="eastAsia"/>
        </w:rPr>
        <w:t>tcp://</w:t>
      </w:r>
      <w:r>
        <w:rPr>
          <w:rFonts w:hint="eastAsia"/>
        </w:rPr>
        <w:t>则须自己加上，其中</w:t>
      </w:r>
      <w:r>
        <w:rPr>
          <w:rFonts w:hint="eastAsia"/>
        </w:rPr>
        <w:t>31205</w:t>
      </w:r>
      <w:r>
        <w:rPr>
          <w:rFonts w:hint="eastAsia"/>
        </w:rPr>
        <w:t>为端口号。</w:t>
      </w:r>
    </w:p>
    <w:p w:rsidR="00B321DC" w:rsidRDefault="00B321DC" w:rsidP="00B321DC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中证的模拟账户为</w:t>
      </w:r>
      <w:r>
        <w:rPr>
          <w:rFonts w:hint="eastAsia"/>
        </w:rPr>
        <w:t>00000001~00000050,</w:t>
      </w:r>
      <w:r>
        <w:rPr>
          <w:rFonts w:hint="eastAsia"/>
        </w:rPr>
        <w:t>密码为</w:t>
      </w:r>
      <w:r>
        <w:rPr>
          <w:rFonts w:hint="eastAsia"/>
        </w:rPr>
        <w:t>123456</w:t>
      </w:r>
      <w:r>
        <w:rPr>
          <w:rFonts w:hint="eastAsia"/>
        </w:rPr>
        <w:t>。</w:t>
      </w:r>
    </w:p>
    <w:p w:rsidR="00B321DC" w:rsidRDefault="00B321DC" w:rsidP="00B321DC">
      <w:pPr>
        <w:pStyle w:val="a3"/>
        <w:ind w:left="420" w:firstLineChars="0" w:firstLine="0"/>
      </w:pPr>
      <w:r>
        <w:rPr>
          <w:rFonts w:hint="eastAsia"/>
        </w:rPr>
        <w:t>以图例来说：</w:t>
      </w:r>
      <w:r>
        <w:rPr>
          <w:rFonts w:hint="eastAsia"/>
        </w:rPr>
        <w:t>00000042</w:t>
      </w:r>
      <w:r>
        <w:rPr>
          <w:rFonts w:hint="eastAsia"/>
        </w:rPr>
        <w:t>正在跟随</w:t>
      </w:r>
      <w:r>
        <w:rPr>
          <w:rFonts w:hint="eastAsia"/>
        </w:rPr>
        <w:t>00000043</w:t>
      </w:r>
      <w:r>
        <w:rPr>
          <w:rFonts w:hint="eastAsia"/>
        </w:rPr>
        <w:t>账户的交易。</w:t>
      </w:r>
    </w:p>
    <w:p w:rsidR="00033F8D" w:rsidRDefault="00033F8D" w:rsidP="00CC1F6E">
      <w:pPr>
        <w:pStyle w:val="a3"/>
        <w:numPr>
          <w:ilvl w:val="0"/>
          <w:numId w:val="1"/>
        </w:numPr>
        <w:ind w:firstLineChars="0"/>
      </w:pPr>
      <w:r w:rsidRPr="00CC1F6E">
        <w:rPr>
          <w:rFonts w:hint="eastAsia"/>
        </w:rPr>
        <w:t>功能：</w:t>
      </w:r>
    </w:p>
    <w:p w:rsidR="00033F8D" w:rsidRDefault="00033F8D" w:rsidP="00033F8D">
      <w:r>
        <w:rPr>
          <w:rFonts w:hint="eastAsia"/>
        </w:rPr>
        <w:t>1</w:t>
      </w:r>
      <w:r>
        <w:rPr>
          <w:rFonts w:hint="eastAsia"/>
        </w:rPr>
        <w:t>、程序左边为登录框，右边为状态框。</w:t>
      </w:r>
    </w:p>
    <w:p w:rsidR="00033F8D" w:rsidRDefault="00033F8D" w:rsidP="00033F8D">
      <w:r>
        <w:rPr>
          <w:rFonts w:hint="eastAsia"/>
        </w:rPr>
        <w:t>2</w:t>
      </w:r>
      <w:r>
        <w:rPr>
          <w:rFonts w:hint="eastAsia"/>
        </w:rPr>
        <w:t>、状态框会显示当前跟单、撤单的情况以及登录信息、错误信息。</w:t>
      </w:r>
    </w:p>
    <w:p w:rsidR="00033F8D" w:rsidRDefault="00033F8D" w:rsidP="00033F8D">
      <w:r>
        <w:rPr>
          <w:rFonts w:hint="eastAsia"/>
        </w:rPr>
        <w:t>3</w:t>
      </w:r>
      <w:r>
        <w:rPr>
          <w:rFonts w:hint="eastAsia"/>
        </w:rPr>
        <w:t>、当登录成功后，登录按钮会变为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可用状态。如果需要退出，直接关闭软件即可。</w:t>
      </w:r>
    </w:p>
    <w:p w:rsidR="00033F8D" w:rsidRDefault="00033F8D" w:rsidP="00033F8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当登录成功后，</w:t>
      </w:r>
      <w:r w:rsidRPr="00392BE2">
        <w:rPr>
          <w:rFonts w:hint="eastAsia"/>
        </w:rPr>
        <w:t>初始化已跟随报单成功</w:t>
      </w:r>
      <w:r w:rsidRPr="00392BE2">
        <w:t>......</w:t>
      </w:r>
      <w:r w:rsidRPr="001356F5">
        <w:rPr>
          <w:rFonts w:hint="eastAsia"/>
        </w:rPr>
        <w:t>即可跟随交易。</w:t>
      </w:r>
    </w:p>
    <w:p w:rsidR="00033F8D" w:rsidRDefault="00033F8D" w:rsidP="00033F8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反向交易：当选择反向交易时，跟随账户会根据交易账户的买或卖来选择相反的方向。</w:t>
      </w:r>
    </w:p>
    <w:p w:rsidR="00033F8D" w:rsidRDefault="00033F8D" w:rsidP="00033F8D">
      <w:pPr>
        <w:pStyle w:val="a3"/>
        <w:ind w:left="360" w:firstLineChars="0" w:firstLine="0"/>
      </w:pPr>
      <w:r>
        <w:rPr>
          <w:rFonts w:hint="eastAsia"/>
        </w:rPr>
        <w:t>如：交易账户：开仓、买、</w:t>
      </w:r>
      <w:r>
        <w:rPr>
          <w:rFonts w:hint="eastAsia"/>
        </w:rPr>
        <w:t>rb1501</w:t>
      </w:r>
      <w:r>
        <w:rPr>
          <w:rFonts w:hint="eastAsia"/>
        </w:rPr>
        <w:t>、</w:t>
      </w:r>
      <w:r>
        <w:rPr>
          <w:rFonts w:hint="eastAsia"/>
        </w:rPr>
        <w:t>10</w:t>
      </w:r>
      <w:r>
        <w:rPr>
          <w:rFonts w:hint="eastAsia"/>
        </w:rPr>
        <w:t>手、</w:t>
      </w:r>
      <w:r>
        <w:rPr>
          <w:rFonts w:hint="eastAsia"/>
        </w:rPr>
        <w:t>2600</w:t>
      </w:r>
      <w:r>
        <w:rPr>
          <w:rFonts w:hint="eastAsia"/>
        </w:rPr>
        <w:t>价格</w:t>
      </w:r>
    </w:p>
    <w:p w:rsidR="00033F8D" w:rsidRDefault="00033F8D" w:rsidP="00033F8D">
      <w:pPr>
        <w:ind w:firstLine="360"/>
      </w:pPr>
      <w:r>
        <w:rPr>
          <w:rFonts w:hint="eastAsia"/>
        </w:rPr>
        <w:t>则跟随账户：开仓、卖、</w:t>
      </w:r>
      <w:r>
        <w:rPr>
          <w:rFonts w:hint="eastAsia"/>
        </w:rPr>
        <w:t>rb1501</w:t>
      </w:r>
      <w:r>
        <w:rPr>
          <w:rFonts w:hint="eastAsia"/>
        </w:rPr>
        <w:t>、</w:t>
      </w:r>
      <w:r>
        <w:rPr>
          <w:rFonts w:hint="eastAsia"/>
        </w:rPr>
        <w:t>10</w:t>
      </w:r>
      <w:r>
        <w:rPr>
          <w:rFonts w:hint="eastAsia"/>
        </w:rPr>
        <w:t>手、</w:t>
      </w:r>
      <w:r>
        <w:rPr>
          <w:rFonts w:hint="eastAsia"/>
        </w:rPr>
        <w:t>2600</w:t>
      </w:r>
      <w:r>
        <w:rPr>
          <w:rFonts w:hint="eastAsia"/>
        </w:rPr>
        <w:t>价格。</w:t>
      </w:r>
    </w:p>
    <w:p w:rsidR="00033F8D" w:rsidRDefault="00033F8D" w:rsidP="00033F8D">
      <w:pPr>
        <w:pStyle w:val="a3"/>
        <w:ind w:left="360" w:firstLineChars="0" w:firstLine="0"/>
      </w:pPr>
      <w:r>
        <w:rPr>
          <w:rFonts w:hint="eastAsia"/>
        </w:rPr>
        <w:t>反向交易只关系到买卖的方向，不会影响开平仓，在登录可随时选择反向交易。</w:t>
      </w:r>
    </w:p>
    <w:p w:rsidR="00033F8D" w:rsidRDefault="00033F8D" w:rsidP="00033F8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跟随报单：当交易账户进行报单</w:t>
      </w:r>
      <w:r>
        <w:rPr>
          <w:rFonts w:hint="eastAsia"/>
        </w:rPr>
        <w:t>(</w:t>
      </w:r>
      <w:r>
        <w:rPr>
          <w:rFonts w:hint="eastAsia"/>
        </w:rPr>
        <w:t>开仓</w:t>
      </w:r>
      <w:r>
        <w:rPr>
          <w:rFonts w:hint="eastAsia"/>
        </w:rPr>
        <w:t>/</w:t>
      </w:r>
      <w:r>
        <w:rPr>
          <w:rFonts w:hint="eastAsia"/>
        </w:rPr>
        <w:t>平仓</w:t>
      </w:r>
      <w:r>
        <w:rPr>
          <w:rFonts w:hint="eastAsia"/>
        </w:rPr>
        <w:t>)</w:t>
      </w:r>
      <w:r>
        <w:rPr>
          <w:rFonts w:hint="eastAsia"/>
        </w:rPr>
        <w:t>时，跟随账户会根据</w:t>
      </w:r>
      <w:proofErr w:type="gramStart"/>
      <w:r>
        <w:rPr>
          <w:rFonts w:hint="eastAsia"/>
        </w:rPr>
        <w:t>是否勾选反方向</w:t>
      </w:r>
      <w:proofErr w:type="gramEnd"/>
      <w:r>
        <w:rPr>
          <w:rFonts w:hint="eastAsia"/>
        </w:rPr>
        <w:t>交易进行相应的报单跟随。</w:t>
      </w:r>
    </w:p>
    <w:p w:rsidR="00033F8D" w:rsidRDefault="00033F8D" w:rsidP="00033F8D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跟随撤单：当交易账户进行</w:t>
      </w:r>
      <w:r w:rsidRPr="00392BE2">
        <w:rPr>
          <w:rFonts w:hint="eastAsia"/>
        </w:rPr>
        <w:t>撤单成功后</w:t>
      </w:r>
      <w:r>
        <w:rPr>
          <w:rFonts w:hint="eastAsia"/>
        </w:rPr>
        <w:t>，跟随账户会进行撤单。</w:t>
      </w:r>
    </w:p>
    <w:p w:rsidR="00F16756" w:rsidRDefault="00033F8D" w:rsidP="00033F8D">
      <w:pPr>
        <w:pStyle w:val="a3"/>
        <w:ind w:left="420" w:firstLineChars="0" w:firstLine="0"/>
      </w:pPr>
      <w:r>
        <w:rPr>
          <w:rFonts w:hint="eastAsia"/>
        </w:rPr>
        <w:t>备注：</w:t>
      </w:r>
      <w:r w:rsidRPr="00392BE2">
        <w:rPr>
          <w:rFonts w:hint="eastAsia"/>
        </w:rPr>
        <w:t>跟随账户只会跟随撤去程序本次运行时所跟随的报单</w:t>
      </w:r>
      <w:r>
        <w:rPr>
          <w:rFonts w:hint="eastAsia"/>
        </w:rPr>
        <w:t>。</w:t>
      </w:r>
    </w:p>
    <w:p w:rsidR="00F16756" w:rsidRDefault="00F16756" w:rsidP="00F16756">
      <w:r>
        <w:br w:type="page"/>
      </w:r>
    </w:p>
    <w:p w:rsidR="00033F8D" w:rsidRDefault="00AA40B6" w:rsidP="003866F5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类关系图</w:t>
      </w:r>
    </w:p>
    <w:p w:rsidR="00BC7FD6" w:rsidRDefault="00BC7FD6" w:rsidP="00BC7FD6">
      <w:pPr>
        <w:pStyle w:val="a3"/>
        <w:ind w:left="420" w:firstLineChars="0" w:firstLine="0"/>
      </w:pPr>
    </w:p>
    <w:p w:rsidR="00BC7FD6" w:rsidRDefault="00ED43B5" w:rsidP="00BC7FD6">
      <w:pPr>
        <w:pStyle w:val="a3"/>
        <w:ind w:left="420" w:firstLineChars="0" w:firstLine="0"/>
        <w:rPr>
          <w:rFonts w:hint="eastAsia"/>
        </w:rPr>
      </w:pPr>
      <w:r>
        <w:object w:dxaOrig="4166" w:dyaOrig="60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304.15pt" o:ole="">
            <v:imagedata r:id="rId7" o:title=""/>
          </v:shape>
          <o:OLEObject Type="Embed" ProgID="Visio.Drawing.11" ShapeID="_x0000_i1025" DrawAspect="Content" ObjectID="_1473602767" r:id="rId8"/>
        </w:object>
      </w:r>
    </w:p>
    <w:p w:rsidR="00916193" w:rsidRDefault="00916193" w:rsidP="00A37ED9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UI</w:t>
      </w:r>
      <w:r w:rsidR="00A37ED9">
        <w:rPr>
          <w:rFonts w:hint="eastAsia"/>
        </w:rPr>
        <w:t>分为登录和状态显示</w:t>
      </w:r>
      <w:r w:rsidR="00A37ED9">
        <w:rPr>
          <w:rFonts w:hint="eastAsia"/>
        </w:rPr>
        <w:t>2</w:t>
      </w:r>
      <w:r w:rsidR="00A37ED9">
        <w:rPr>
          <w:rFonts w:hint="eastAsia"/>
        </w:rPr>
        <w:t>个对话框</w:t>
      </w:r>
      <w:r w:rsidR="00492267">
        <w:rPr>
          <w:rFonts w:hint="eastAsia"/>
        </w:rPr>
        <w:t>，还有一个它们的父窗口作为主窗口。</w:t>
      </w:r>
    </w:p>
    <w:p w:rsidR="00A37ED9" w:rsidRDefault="00ED43B5" w:rsidP="00A37ED9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CMessageAPI</w:t>
      </w:r>
      <w:proofErr w:type="spellEnd"/>
      <w:r>
        <w:rPr>
          <w:rFonts w:hint="eastAsia"/>
        </w:rPr>
        <w:t>类作为给</w:t>
      </w:r>
      <w:r>
        <w:rPr>
          <w:rFonts w:hint="eastAsia"/>
        </w:rPr>
        <w:t>UI</w:t>
      </w:r>
      <w:r>
        <w:rPr>
          <w:rFonts w:hint="eastAsia"/>
        </w:rPr>
        <w:t>传递消息的接口。</w:t>
      </w:r>
    </w:p>
    <w:p w:rsidR="00ED43B5" w:rsidRDefault="00ED43B5" w:rsidP="00A37ED9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CTradeStatus</w:t>
      </w:r>
      <w:proofErr w:type="spellEnd"/>
      <w:r>
        <w:rPr>
          <w:rFonts w:hint="eastAsia"/>
        </w:rPr>
        <w:t>类是用于联系交易</w:t>
      </w:r>
      <w:proofErr w:type="gramStart"/>
      <w:r>
        <w:rPr>
          <w:rFonts w:hint="eastAsia"/>
        </w:rPr>
        <w:t>者对象</w:t>
      </w:r>
      <w:proofErr w:type="gramEnd"/>
      <w:r>
        <w:rPr>
          <w:rFonts w:hint="eastAsia"/>
        </w:rPr>
        <w:t>和跟随着对象的类。</w:t>
      </w:r>
    </w:p>
    <w:p w:rsidR="00285956" w:rsidRDefault="00285956" w:rsidP="00A37ED9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CTrade</w:t>
      </w:r>
      <w:proofErr w:type="spellEnd"/>
      <w:r>
        <w:rPr>
          <w:rFonts w:hint="eastAsia"/>
        </w:rPr>
        <w:t>封装了报单、撤单以及一些基本的功能</w:t>
      </w:r>
      <w:r w:rsidR="00B85620">
        <w:rPr>
          <w:rFonts w:hint="eastAsia"/>
        </w:rPr>
        <w:t>。</w:t>
      </w:r>
    </w:p>
    <w:p w:rsidR="00F62560" w:rsidRDefault="00F62560" w:rsidP="00A37ED9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CTradeSPI</w:t>
      </w:r>
      <w:proofErr w:type="spellEnd"/>
      <w:r>
        <w:rPr>
          <w:rFonts w:hint="eastAsia"/>
        </w:rPr>
        <w:t>主要跟</w:t>
      </w:r>
      <w:r>
        <w:rPr>
          <w:rFonts w:hint="eastAsia"/>
        </w:rPr>
        <w:t>CTP</w:t>
      </w:r>
      <w:r>
        <w:rPr>
          <w:rFonts w:hint="eastAsia"/>
        </w:rPr>
        <w:t>报单的</w:t>
      </w:r>
      <w:r>
        <w:rPr>
          <w:rFonts w:hint="eastAsia"/>
        </w:rPr>
        <w:t>DLL</w:t>
      </w:r>
      <w:r>
        <w:rPr>
          <w:rFonts w:hint="eastAsia"/>
        </w:rPr>
        <w:t>连接，调用</w:t>
      </w:r>
      <w:r>
        <w:rPr>
          <w:rFonts w:hint="eastAsia"/>
        </w:rPr>
        <w:t>DLL</w:t>
      </w:r>
      <w:r>
        <w:rPr>
          <w:rFonts w:hint="eastAsia"/>
        </w:rPr>
        <w:t>的接口</w:t>
      </w:r>
      <w:proofErr w:type="gramStart"/>
      <w:r>
        <w:rPr>
          <w:rFonts w:hint="eastAsia"/>
        </w:rPr>
        <w:t>进行进行</w:t>
      </w:r>
      <w:proofErr w:type="gramEnd"/>
      <w:r>
        <w:rPr>
          <w:rFonts w:hint="eastAsia"/>
        </w:rPr>
        <w:t>操作</w:t>
      </w:r>
      <w:r w:rsidR="00025E65">
        <w:rPr>
          <w:rFonts w:hint="eastAsia"/>
        </w:rPr>
        <w:t>。</w:t>
      </w:r>
    </w:p>
    <w:p w:rsidR="00BC7FD6" w:rsidRDefault="00BC7FD6" w:rsidP="00BC7FD6">
      <w:pPr>
        <w:pStyle w:val="a3"/>
        <w:rPr>
          <w:rFonts w:hint="eastAsia"/>
        </w:rPr>
      </w:pPr>
    </w:p>
    <w:p w:rsidR="00735A74" w:rsidRDefault="00735A74">
      <w:pPr>
        <w:widowControl/>
        <w:jc w:val="left"/>
      </w:pPr>
      <w:r>
        <w:br w:type="page"/>
      </w:r>
    </w:p>
    <w:p w:rsidR="00CC71E4" w:rsidRDefault="003F54FC" w:rsidP="003866F5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流程图</w:t>
      </w:r>
    </w:p>
    <w:p w:rsidR="007923EB" w:rsidRDefault="007923EB" w:rsidP="007923EB">
      <w:pPr>
        <w:pStyle w:val="a3"/>
        <w:ind w:left="420" w:firstLineChars="0" w:firstLine="0"/>
      </w:pPr>
    </w:p>
    <w:bookmarkStart w:id="0" w:name="_GoBack"/>
    <w:bookmarkEnd w:id="0"/>
    <w:p w:rsidR="00F23BB4" w:rsidRPr="009F5DA2" w:rsidRDefault="00735A74" w:rsidP="00735A74">
      <w:pPr>
        <w:pStyle w:val="a3"/>
        <w:ind w:left="420" w:firstLineChars="0" w:firstLine="0"/>
      </w:pPr>
      <w:r>
        <w:object w:dxaOrig="8463" w:dyaOrig="4932">
          <v:shape id="_x0000_i1026" type="#_x0000_t75" style="width:423.35pt;height:246.55pt" o:ole="">
            <v:imagedata r:id="rId9" o:title=""/>
          </v:shape>
          <o:OLEObject Type="Embed" ProgID="Visio.Drawing.11" ShapeID="_x0000_i1026" DrawAspect="Content" ObjectID="_1473602768" r:id="rId10"/>
        </w:object>
      </w:r>
    </w:p>
    <w:sectPr w:rsidR="00F23BB4" w:rsidRPr="009F5D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040F4E"/>
    <w:multiLevelType w:val="hybridMultilevel"/>
    <w:tmpl w:val="8C90F7B4"/>
    <w:lvl w:ilvl="0" w:tplc="3AECE45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FD8688D"/>
    <w:multiLevelType w:val="hybridMultilevel"/>
    <w:tmpl w:val="549408B8"/>
    <w:lvl w:ilvl="0" w:tplc="1A9637A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6EC28C1"/>
    <w:multiLevelType w:val="hybridMultilevel"/>
    <w:tmpl w:val="851E39A2"/>
    <w:lvl w:ilvl="0" w:tplc="2786AE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59D4764"/>
    <w:multiLevelType w:val="hybridMultilevel"/>
    <w:tmpl w:val="BD54AF9E"/>
    <w:lvl w:ilvl="0" w:tplc="3D6A7F5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4016"/>
    <w:rsid w:val="00025E65"/>
    <w:rsid w:val="00033F8D"/>
    <w:rsid w:val="00174016"/>
    <w:rsid w:val="001A228D"/>
    <w:rsid w:val="00285956"/>
    <w:rsid w:val="003866F5"/>
    <w:rsid w:val="00392BE2"/>
    <w:rsid w:val="003A0AEA"/>
    <w:rsid w:val="003C0E48"/>
    <w:rsid w:val="003F54FC"/>
    <w:rsid w:val="004336DF"/>
    <w:rsid w:val="00492267"/>
    <w:rsid w:val="0058115D"/>
    <w:rsid w:val="005D2404"/>
    <w:rsid w:val="00735A74"/>
    <w:rsid w:val="007742F7"/>
    <w:rsid w:val="007923EB"/>
    <w:rsid w:val="007D62D0"/>
    <w:rsid w:val="00916193"/>
    <w:rsid w:val="00946D22"/>
    <w:rsid w:val="0095502A"/>
    <w:rsid w:val="009B157F"/>
    <w:rsid w:val="009F5DA2"/>
    <w:rsid w:val="00A37ED9"/>
    <w:rsid w:val="00AA40B6"/>
    <w:rsid w:val="00B321DC"/>
    <w:rsid w:val="00B85620"/>
    <w:rsid w:val="00BC7FD6"/>
    <w:rsid w:val="00CC1F6E"/>
    <w:rsid w:val="00CC71E4"/>
    <w:rsid w:val="00D514C8"/>
    <w:rsid w:val="00ED43B5"/>
    <w:rsid w:val="00F16756"/>
    <w:rsid w:val="00F23BB4"/>
    <w:rsid w:val="00F625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5502A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7742F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742F7"/>
    <w:rPr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CC1F6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5"/>
    <w:uiPriority w:val="11"/>
    <w:rsid w:val="00CC1F6E"/>
    <w:rPr>
      <w:rFonts w:asciiTheme="majorHAnsi" w:eastAsia="宋体" w:hAnsiTheme="majorHAnsi" w:cstheme="majorBidi"/>
      <w:b/>
      <w:bCs/>
      <w:kern w:val="28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5502A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7742F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742F7"/>
    <w:rPr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CC1F6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5"/>
    <w:uiPriority w:val="11"/>
    <w:rsid w:val="00CC1F6E"/>
    <w:rPr>
      <w:rFonts w:asciiTheme="majorHAnsi" w:eastAsia="宋体" w:hAnsiTheme="majorHAnsi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</TotalTime>
  <Pages>3</Pages>
  <Words>129</Words>
  <Characters>741</Characters>
  <Application>Microsoft Office Word</Application>
  <DocSecurity>0</DocSecurity>
  <Lines>6</Lines>
  <Paragraphs>1</Paragraphs>
  <ScaleCrop>false</ScaleCrop>
  <Company/>
  <LinksUpToDate>false</LinksUpToDate>
  <CharactersWithSpaces>8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ppy</dc:creator>
  <cp:keywords/>
  <dc:description/>
  <cp:lastModifiedBy>bappy</cp:lastModifiedBy>
  <cp:revision>34</cp:revision>
  <dcterms:created xsi:type="dcterms:W3CDTF">2014-09-29T06:59:00Z</dcterms:created>
  <dcterms:modified xsi:type="dcterms:W3CDTF">2014-09-30T09:19:00Z</dcterms:modified>
</cp:coreProperties>
</file>